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0DE6FD7" w14:textId="6BCB01E6" w:rsidR="009D15F5" w:rsidRPr="00603701" w:rsidRDefault="00F772DE" w:rsidP="009D15F5">
      <w:r>
        <w:t xml:space="preserve">Projektarbeit </w:t>
      </w:r>
      <w:r w:rsidR="00BB5156">
        <w:t>Informatik</w:t>
      </w:r>
    </w:p>
    <w:p w14:paraId="34C0A45B" w14:textId="77777777" w:rsidR="003E3196" w:rsidRDefault="003E3196" w:rsidP="003E3196">
      <w:pPr>
        <w:pStyle w:val="Untertitel"/>
      </w:pPr>
    </w:p>
    <w:p w14:paraId="6614C94A" w14:textId="77777777" w:rsidR="00BB5156" w:rsidRDefault="00BB5156" w:rsidP="00BB5156"/>
    <w:p w14:paraId="467B1C16" w14:textId="77777777" w:rsidR="00BB5156" w:rsidRPr="00BB5156" w:rsidRDefault="00BB5156" w:rsidP="00BB5156"/>
    <w:p w14:paraId="2F30D9F6" w14:textId="77777777" w:rsidR="00000A62" w:rsidRPr="00000A62" w:rsidRDefault="00000A62" w:rsidP="00000A62"/>
    <w:p w14:paraId="5B79082F" w14:textId="0862181D" w:rsidR="009D15F5" w:rsidRPr="00603701" w:rsidRDefault="00A702A7" w:rsidP="00BB5156">
      <w:pPr>
        <w:pStyle w:val="Titel"/>
        <w:jc w:val="left"/>
      </w:pPr>
      <w:r>
        <w:rPr>
          <w:rFonts w:ascii="HelveticaNeue LT 65 Medium" w:hAnsi="HelveticaNeue LT 65 Medium"/>
          <w:sz w:val="56"/>
        </w:rPr>
        <w:t xml:space="preserve">Projektdokumentation </w:t>
      </w:r>
      <w:r>
        <w:rPr>
          <w:rFonts w:ascii="HelveticaNeue LT 65 Medium" w:hAnsi="HelveticaNeue LT 65 Medium"/>
          <w:sz w:val="56"/>
        </w:rPr>
        <w:br/>
      </w:r>
      <w:bookmarkStart w:id="0" w:name="_GoBack"/>
      <w:bookmarkEnd w:id="0"/>
      <w:proofErr w:type="spellStart"/>
      <w:r w:rsidR="00BB5156">
        <w:rPr>
          <w:rFonts w:ascii="HelveticaNeue LT 65 Medium" w:hAnsi="HelveticaNeue LT 65 Medium"/>
          <w:sz w:val="56"/>
        </w:rPr>
        <w:t>L</w:t>
      </w:r>
      <w:r w:rsidR="00BB5156">
        <w:rPr>
          <w:rFonts w:ascii="HelveticaNeue LT 65 Medium" w:hAnsi="HelveticaNeue LT 65 Medium"/>
          <w:sz w:val="56"/>
        </w:rPr>
        <w:t>a</w:t>
      </w:r>
      <w:r w:rsidR="00BB5156">
        <w:rPr>
          <w:rFonts w:ascii="HelveticaNeue LT 65 Medium" w:hAnsi="HelveticaNeue LT 65 Medium"/>
          <w:sz w:val="56"/>
        </w:rPr>
        <w:t>serChess</w:t>
      </w:r>
      <w:proofErr w:type="spellEnd"/>
      <w:r w:rsidR="00D247C0">
        <w:rPr>
          <w:rFonts w:ascii="HelveticaNeue LT 65 Medium" w:hAnsi="HelveticaNeue LT 65 Medium"/>
          <w:sz w:val="56"/>
        </w:rPr>
        <w:t xml:space="preserve"> V2.0</w:t>
      </w:r>
      <w:r w:rsidR="00230FD5">
        <w:rPr>
          <w:rFonts w:ascii="HelveticaNeue LT 65 Medium" w:hAnsi="HelveticaNeue LT 65 Medium"/>
          <w:sz w:val="56"/>
        </w:rPr>
        <w:t xml:space="preserve"> </w:t>
      </w:r>
    </w:p>
    <w:p w14:paraId="4D3BD514" w14:textId="1468FE2C" w:rsidR="009D15F5" w:rsidRPr="00603701" w:rsidRDefault="00BB5156" w:rsidP="009D15F5">
      <w:r>
        <w:rPr>
          <w:noProof/>
          <w:lang w:eastAsia="de-CH"/>
        </w:rPr>
        <w:drawing>
          <wp:inline distT="0" distB="0" distL="0" distR="0" wp14:anchorId="44735CA5" wp14:editId="77EE84C9">
            <wp:extent cx="5619750" cy="4391025"/>
            <wp:effectExtent l="0" t="0" r="0" b="952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62BA38" w14:textId="205DC838" w:rsidR="00BB5156" w:rsidRDefault="0034521F" w:rsidP="009D15F5">
      <w:r>
        <w:t>Anderes Bild???</w:t>
      </w:r>
    </w:p>
    <w:p w14:paraId="76B2EE4C" w14:textId="77777777" w:rsidR="00BB5156" w:rsidRPr="00603701" w:rsidRDefault="00BB5156" w:rsidP="009D15F5"/>
    <w:p w14:paraId="422062C1" w14:textId="43465C81" w:rsidR="009D15F5" w:rsidRPr="00603701" w:rsidRDefault="009D15F5" w:rsidP="009D15F5">
      <w:r w:rsidRPr="00603701">
        <w:t xml:space="preserve">Dozent: </w:t>
      </w:r>
      <w:r w:rsidR="00BB5156">
        <w:t xml:space="preserve">Ivo </w:t>
      </w:r>
      <w:proofErr w:type="spellStart"/>
      <w:r w:rsidR="00BB5156">
        <w:t>Oesch</w:t>
      </w:r>
      <w:proofErr w:type="spellEnd"/>
    </w:p>
    <w:p w14:paraId="6F795A7B" w14:textId="77777777" w:rsidR="009D15F5" w:rsidRPr="00603701" w:rsidRDefault="009D15F5" w:rsidP="009D15F5"/>
    <w:p w14:paraId="1D910EC1" w14:textId="4D2E190D" w:rsidR="009D15F5" w:rsidRPr="00603701" w:rsidRDefault="009D15F5" w:rsidP="009D15F5">
      <w:r w:rsidRPr="00603701">
        <w:lastRenderedPageBreak/>
        <w:t>Autoren:</w:t>
      </w:r>
      <w:r w:rsidR="00F772DE">
        <w:t xml:space="preserve"> </w:t>
      </w:r>
      <w:r w:rsidR="00BB5156">
        <w:t xml:space="preserve">Marcel </w:t>
      </w:r>
      <w:proofErr w:type="spellStart"/>
      <w:r w:rsidR="00BB5156">
        <w:t>Bärtschi</w:t>
      </w:r>
      <w:proofErr w:type="spellEnd"/>
      <w:r w:rsidR="009A4F6F">
        <w:t xml:space="preserve">, </w:t>
      </w:r>
      <w:proofErr w:type="spellStart"/>
      <w:r w:rsidR="009A4F6F">
        <w:t>Jascha</w:t>
      </w:r>
      <w:proofErr w:type="spellEnd"/>
      <w:r w:rsidR="009A4F6F">
        <w:t xml:space="preserve"> </w:t>
      </w:r>
      <w:proofErr w:type="spellStart"/>
      <w:r w:rsidR="009A4F6F">
        <w:t>Haldemann</w:t>
      </w:r>
      <w:proofErr w:type="spellEnd"/>
      <w:r w:rsidR="009A4F6F">
        <w:t>, Nicola Käser</w:t>
      </w:r>
      <w:r w:rsidR="00BB5156">
        <w:t xml:space="preserve">, Cyril </w:t>
      </w:r>
      <w:proofErr w:type="spellStart"/>
      <w:r w:rsidR="00BB5156">
        <w:t>Stoller</w:t>
      </w:r>
      <w:proofErr w:type="spellEnd"/>
    </w:p>
    <w:p w14:paraId="60EFD582" w14:textId="70DED372" w:rsidR="00B6011A" w:rsidRPr="00603701" w:rsidRDefault="00BB5156" w:rsidP="00B6011A">
      <w:r>
        <w:t>2 Semester</w:t>
      </w:r>
      <w:r w:rsidR="009D15F5" w:rsidRPr="00603701">
        <w:t xml:space="preserve"> 2012</w:t>
      </w:r>
      <w:r w:rsidR="00B6011A" w:rsidRPr="00603701">
        <w:br w:type="page"/>
      </w:r>
    </w:p>
    <w:p w14:paraId="6BDEBC6F" w14:textId="77777777" w:rsidR="002530E5" w:rsidRPr="00603701" w:rsidRDefault="002530E5" w:rsidP="00B6011A"/>
    <w:p w14:paraId="5AEFD0DB" w14:textId="77777777" w:rsidR="002530E5" w:rsidRPr="00603701" w:rsidRDefault="002530E5" w:rsidP="00B6011A">
      <w:pPr>
        <w:sectPr w:rsidR="002530E5" w:rsidRPr="00603701" w:rsidSect="00364F61">
          <w:headerReference w:type="default" r:id="rId17"/>
          <w:headerReference w:type="first" r:id="rId18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14:paraId="3D2C3601" w14:textId="77777777" w:rsidR="00603701" w:rsidRDefault="00603701" w:rsidP="00603701">
      <w:pPr>
        <w:jc w:val="center"/>
        <w:rPr>
          <w:b/>
          <w:sz w:val="48"/>
        </w:rPr>
      </w:pPr>
      <w:r w:rsidRPr="00603701">
        <w:rPr>
          <w:b/>
          <w:sz w:val="48"/>
        </w:rPr>
        <w:lastRenderedPageBreak/>
        <w:t>Zusammenfassung</w:t>
      </w:r>
    </w:p>
    <w:p w14:paraId="2C90207C" w14:textId="77777777" w:rsidR="00D247C0" w:rsidRDefault="00D247C0" w:rsidP="00603701"/>
    <w:p w14:paraId="303B11D0" w14:textId="77777777" w:rsidR="00D247C0" w:rsidRDefault="00D247C0" w:rsidP="00603701"/>
    <w:p w14:paraId="1B8FAA17" w14:textId="77777777" w:rsidR="00364F61" w:rsidRPr="00603701" w:rsidRDefault="00364F61" w:rsidP="00603701">
      <w:pPr>
        <w:rPr>
          <w:b/>
        </w:rPr>
      </w:pPr>
      <w:r w:rsidRPr="00603701">
        <w:rPr>
          <w:b/>
        </w:rPr>
        <w:br w:type="page"/>
      </w:r>
    </w:p>
    <w:p w14:paraId="717CE44F" w14:textId="77777777" w:rsidR="00603701" w:rsidRDefault="00603701" w:rsidP="00603701">
      <w:pPr>
        <w:jc w:val="center"/>
        <w:rPr>
          <w:b/>
          <w:sz w:val="48"/>
        </w:rPr>
      </w:pPr>
      <w:r>
        <w:rPr>
          <w:b/>
          <w:sz w:val="48"/>
        </w:rPr>
        <w:lastRenderedPageBreak/>
        <w:t>Inhaltsverzeichnis</w:t>
      </w:r>
    </w:p>
    <w:p w14:paraId="0523F1CF" w14:textId="77777777" w:rsidR="00230FD5" w:rsidRDefault="000A527C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fldChar w:fldCharType="begin"/>
      </w:r>
      <w:r>
        <w:instrText xml:space="preserve"> TOC \o "1-3" \u </w:instrText>
      </w:r>
      <w:r>
        <w:fldChar w:fldCharType="separate"/>
      </w:r>
      <w:r w:rsidR="00230FD5">
        <w:rPr>
          <w:noProof/>
        </w:rPr>
        <w:t>1</w:t>
      </w:r>
      <w:r w:rsidR="00230FD5"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 w:rsidR="00230FD5">
        <w:rPr>
          <w:noProof/>
        </w:rPr>
        <w:t>Einleitung</w:t>
      </w:r>
      <w:r w:rsidR="00230FD5">
        <w:rPr>
          <w:noProof/>
        </w:rPr>
        <w:tab/>
      </w:r>
      <w:r w:rsidR="00230FD5">
        <w:rPr>
          <w:noProof/>
        </w:rPr>
        <w:fldChar w:fldCharType="begin"/>
      </w:r>
      <w:r w:rsidR="00230FD5">
        <w:rPr>
          <w:noProof/>
        </w:rPr>
        <w:instrText xml:space="preserve"> PAGEREF _Toc326304814 \h </w:instrText>
      </w:r>
      <w:r w:rsidR="00230FD5">
        <w:rPr>
          <w:noProof/>
        </w:rPr>
      </w:r>
      <w:r w:rsidR="00230FD5">
        <w:rPr>
          <w:noProof/>
        </w:rPr>
        <w:fldChar w:fldCharType="separate"/>
      </w:r>
      <w:r w:rsidR="00230FD5">
        <w:rPr>
          <w:noProof/>
        </w:rPr>
        <w:t>1-1</w:t>
      </w:r>
      <w:r w:rsidR="00230FD5">
        <w:rPr>
          <w:noProof/>
        </w:rPr>
        <w:fldChar w:fldCharType="end"/>
      </w:r>
    </w:p>
    <w:p w14:paraId="4F00430D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Planungsvorgeh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-2</w:t>
      </w:r>
      <w:r>
        <w:rPr>
          <w:noProof/>
        </w:rPr>
        <w:fldChar w:fldCharType="end"/>
      </w:r>
    </w:p>
    <w:p w14:paraId="5819340B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Realis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59EE8088" w14:textId="77777777"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Ma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2DC5C8E2" w14:textId="77777777"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Spi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17B85A06" w14:textId="77777777"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Logi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16625C71" w14:textId="77777777"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4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Grafi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568120BC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4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Testvorgeh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-4</w:t>
      </w:r>
      <w:r>
        <w:rPr>
          <w:noProof/>
        </w:rPr>
        <w:fldChar w:fldCharType="end"/>
      </w:r>
    </w:p>
    <w:p w14:paraId="32D1A34A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5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Verbesserungen/Zukunft oder so…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-5</w:t>
      </w:r>
      <w:r>
        <w:rPr>
          <w:noProof/>
        </w:rPr>
        <w:fldChar w:fldCharType="end"/>
      </w:r>
    </w:p>
    <w:p w14:paraId="2F72234D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6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Dokumentationsvorgeh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-6</w:t>
      </w:r>
      <w:r>
        <w:rPr>
          <w:noProof/>
        </w:rPr>
        <w:fldChar w:fldCharType="end"/>
      </w:r>
    </w:p>
    <w:p w14:paraId="48C11D82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7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Spielanleitu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-7</w:t>
      </w:r>
      <w:r>
        <w:rPr>
          <w:noProof/>
        </w:rPr>
        <w:fldChar w:fldCharType="end"/>
      </w:r>
    </w:p>
    <w:p w14:paraId="3395EA94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8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Schlusswor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-8</w:t>
      </w:r>
      <w:r>
        <w:rPr>
          <w:noProof/>
        </w:rPr>
        <w:fldChar w:fldCharType="end"/>
      </w:r>
    </w:p>
    <w:p w14:paraId="19550E41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Anha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-9</w:t>
      </w:r>
      <w:r>
        <w:rPr>
          <w:noProof/>
        </w:rPr>
        <w:fldChar w:fldCharType="end"/>
      </w:r>
    </w:p>
    <w:p w14:paraId="6EB16F1F" w14:textId="77777777" w:rsidR="00910194" w:rsidRPr="00603701" w:rsidRDefault="000A527C" w:rsidP="00B6011A">
      <w:pPr>
        <w:sectPr w:rsidR="00910194" w:rsidRPr="00603701" w:rsidSect="00603701">
          <w:headerReference w:type="even" r:id="rId19"/>
          <w:headerReference w:type="first" r:id="rId2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rPr>
          <w:sz w:val="26"/>
        </w:rPr>
        <w:fldChar w:fldCharType="end"/>
      </w:r>
    </w:p>
    <w:p w14:paraId="2800F0C0" w14:textId="77777777" w:rsidR="002530E5" w:rsidRDefault="0095341A" w:rsidP="001F180A">
      <w:pPr>
        <w:pStyle w:val="berschrift1"/>
      </w:pPr>
      <w:bookmarkStart w:id="1" w:name="_Toc323386627"/>
      <w:bookmarkStart w:id="2" w:name="_Toc323387046"/>
      <w:bookmarkStart w:id="3" w:name="_Ref323469823"/>
      <w:bookmarkStart w:id="4" w:name="_Toc323474566"/>
      <w:bookmarkStart w:id="5" w:name="_Toc323474727"/>
      <w:bookmarkStart w:id="6" w:name="_Toc323756481"/>
      <w:bookmarkStart w:id="7" w:name="_Toc326304814"/>
      <w:r w:rsidRPr="001F180A">
        <w:lastRenderedPageBreak/>
        <w:t>Einleitung</w:t>
      </w:r>
      <w:bookmarkEnd w:id="1"/>
      <w:bookmarkEnd w:id="2"/>
      <w:bookmarkEnd w:id="3"/>
      <w:bookmarkEnd w:id="4"/>
      <w:bookmarkEnd w:id="5"/>
      <w:bookmarkEnd w:id="6"/>
      <w:bookmarkEnd w:id="7"/>
    </w:p>
    <w:p w14:paraId="59578953" w14:textId="3E94CACE" w:rsidR="00D247C0" w:rsidRDefault="00E502F3" w:rsidP="00D247C0">
      <w:r>
        <w:t>Infoprojekt…</w:t>
      </w:r>
    </w:p>
    <w:p w14:paraId="3310457A" w14:textId="4E3DBE03" w:rsidR="006E0926" w:rsidRDefault="006E0926" w:rsidP="00D247C0">
      <w:r>
        <w:t xml:space="preserve">Die Idee LaserChess </w:t>
      </w:r>
      <w:r w:rsidR="00E502F3">
        <w:t>entstand ursprünglich von dem Brettspiel KETH 2.0 (Abbildung 1). Wir haben aber lediglich das Spielprinzip übernommen. Die Regeln, sowie Grundaufstellungen und Figuren passten wir unseren Bedürfnissen an.</w:t>
      </w:r>
    </w:p>
    <w:p w14:paraId="6D350492" w14:textId="2DECA823" w:rsidR="00E502F3" w:rsidRDefault="00E502F3" w:rsidP="00D247C0">
      <w:r>
        <w:t>In dieser Dokumentation gehen wir näher auf die Entwicklung von LaserChess ein. Wir betrachten die einzelnen Planungs</w:t>
      </w:r>
      <w:r w:rsidR="005F5143">
        <w:t>-und Realisations</w:t>
      </w:r>
      <w:r>
        <w:t>schri</w:t>
      </w:r>
      <w:r>
        <w:t>t</w:t>
      </w:r>
      <w:r>
        <w:t>te</w:t>
      </w:r>
      <w:r w:rsidR="005F5143">
        <w:t>, sowie</w:t>
      </w:r>
      <w:r>
        <w:t xml:space="preserve"> </w:t>
      </w:r>
      <w:r w:rsidR="005F5143">
        <w:t xml:space="preserve">die </w:t>
      </w:r>
      <w:r>
        <w:t>Resultate</w:t>
      </w:r>
      <w:r w:rsidR="005F5143">
        <w:t>.</w:t>
      </w:r>
    </w:p>
    <w:p w14:paraId="0F69CD3C" w14:textId="77777777" w:rsidR="005F5143" w:rsidRPr="00D247C0" w:rsidRDefault="005F5143" w:rsidP="00D247C0"/>
    <w:p w14:paraId="467921E8" w14:textId="77777777" w:rsidR="005F5143" w:rsidRDefault="005F5143" w:rsidP="005F5143">
      <w:pPr>
        <w:spacing w:after="200" w:line="276" w:lineRule="auto"/>
        <w:jc w:val="center"/>
      </w:pPr>
      <w:bookmarkStart w:id="8" w:name="_Toc323756496"/>
      <w:r>
        <w:rPr>
          <w:noProof/>
          <w:lang w:eastAsia="de-CH"/>
        </w:rPr>
        <w:drawing>
          <wp:inline distT="0" distB="0" distL="0" distR="0" wp14:anchorId="468ED4BB" wp14:editId="7083E80A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6A1F3" w14:textId="77777777" w:rsidR="00D50AF5" w:rsidRDefault="005F5143" w:rsidP="005F5143">
      <w:pPr>
        <w:spacing w:after="200" w:line="276" w:lineRule="auto"/>
        <w:jc w:val="center"/>
      </w:pPr>
      <w:r>
        <w:t>Abbildung 1: KETH 2.0</w:t>
      </w:r>
    </w:p>
    <w:p w14:paraId="26C6B4F0" w14:textId="0CAFB847" w:rsidR="00D247C0" w:rsidRDefault="00D247C0" w:rsidP="005F5143">
      <w:pPr>
        <w:spacing w:after="200" w:line="276" w:lineRule="auto"/>
        <w:jc w:val="center"/>
        <w:rPr>
          <w:rFonts w:eastAsiaTheme="majorEastAsia" w:cstheme="majorBidi"/>
          <w:b/>
          <w:bCs/>
          <w:sz w:val="48"/>
          <w:szCs w:val="28"/>
        </w:rPr>
      </w:pPr>
      <w:r>
        <w:br w:type="page"/>
      </w:r>
    </w:p>
    <w:p w14:paraId="5C9B24CE" w14:textId="73B00A4F" w:rsidR="00E502F3" w:rsidRDefault="005F5143" w:rsidP="005F5143">
      <w:pPr>
        <w:pStyle w:val="berschrift1"/>
      </w:pPr>
      <w:bookmarkStart w:id="9" w:name="_Toc326304815"/>
      <w:r>
        <w:lastRenderedPageBreak/>
        <w:t>Planungsvorgehen</w:t>
      </w:r>
      <w:bookmarkEnd w:id="9"/>
    </w:p>
    <w:p w14:paraId="2F24EEE5" w14:textId="26007F4E" w:rsidR="00D50AF5" w:rsidRDefault="005F5143" w:rsidP="00D50AF5">
      <w:r>
        <w:t>Als die Spielidee nach einer erstaunlich kurzen Suche gefunden war, und das Spielprinzip von KETH verinnerlicht wurde, machten wir uns als erstes ans Pflichtenheft (Anhang 1) ran.</w:t>
      </w:r>
      <w:r w:rsidR="00E97BB7">
        <w:t xml:space="preserve"> Im Pflichtenheft definierten wir unsere Spielregeln, die Spielumgebung, der Spielablauf und der Grafi</w:t>
      </w:r>
      <w:r w:rsidR="00E97BB7">
        <w:t>k</w:t>
      </w:r>
      <w:r w:rsidR="00E97BB7">
        <w:t xml:space="preserve">umfang der Beta-Version. </w:t>
      </w:r>
      <w:r w:rsidR="00AF4DBB">
        <w:t xml:space="preserve">Mit diesem Pflichtenheft konnten wir eine ungefähre Zeitplanung </w:t>
      </w:r>
      <w:r w:rsidR="00897F3C">
        <w:t xml:space="preserve">(Anhang 2) </w:t>
      </w:r>
      <w:r w:rsidR="00AF4DBB">
        <w:t>erstellen. Dann folgte die erste Softwar</w:t>
      </w:r>
      <w:r w:rsidR="00AF4DBB">
        <w:t>e</w:t>
      </w:r>
      <w:r w:rsidR="00AF4DBB">
        <w:t xml:space="preserve">analyse. Um uns einen Überblick des Spieleablaufs zu schaffen, erstellen wir ein </w:t>
      </w:r>
      <w:proofErr w:type="spellStart"/>
      <w:r w:rsidR="00AF4DBB">
        <w:t>Flowchart</w:t>
      </w:r>
      <w:proofErr w:type="spellEnd"/>
      <w:r w:rsidR="00897F3C">
        <w:t xml:space="preserve"> (</w:t>
      </w:r>
      <w:r w:rsidR="00C00E21">
        <w:t>Abbildung 2</w:t>
      </w:r>
      <w:r w:rsidR="00897F3C">
        <w:t>)</w:t>
      </w:r>
      <w:r w:rsidR="00AF4DBB">
        <w:t>. Aus diesem eine Grobe Modulaufte</w:t>
      </w:r>
      <w:r w:rsidR="00AF4DBB">
        <w:t>i</w:t>
      </w:r>
      <w:r w:rsidR="00AF4DBB">
        <w:t xml:space="preserve">lung und zwar in: Grafik, Spiel, Logik und </w:t>
      </w:r>
      <w:proofErr w:type="spellStart"/>
      <w:r w:rsidR="00AF4DBB">
        <w:t>main</w:t>
      </w:r>
      <w:proofErr w:type="spellEnd"/>
      <w:r w:rsidR="00AF4DBB">
        <w:t xml:space="preserve"> (</w:t>
      </w:r>
      <w:proofErr w:type="spellStart"/>
      <w:r w:rsidR="00AF4DBB">
        <w:t>LaserChess</w:t>
      </w:r>
      <w:proofErr w:type="spellEnd"/>
      <w:r w:rsidR="00AF4DBB">
        <w:t>).</w:t>
      </w:r>
      <w:r w:rsidR="00D50AF5">
        <w:t xml:space="preserve"> Um die Module dann in seine Funktionen aufzuspalten und diese unter uns aufz</w:t>
      </w:r>
      <w:r w:rsidR="00D50AF5">
        <w:t>u</w:t>
      </w:r>
      <w:r w:rsidR="00D50AF5">
        <w:t>teilen, verwendeten wir das Prinzip mit den CRC</w:t>
      </w:r>
      <w:r w:rsidR="00897F3C">
        <w:t xml:space="preserve"> (Anhang </w:t>
      </w:r>
      <w:r w:rsidR="00C00E21">
        <w:t>3</w:t>
      </w:r>
      <w:r w:rsidR="00897F3C">
        <w:t>)</w:t>
      </w:r>
      <w:r w:rsidR="00D50AF5">
        <w:t>. Wider Erwarten, funktionierte das Prinzip aussergewöhnlich gut. Innerhalb von 1 oder 2 Lektionen hatte jeder von uns mehrere Kärtchen mit schnittstellendefinierten Funktionen in den Händen, welche man individuell bearbe</w:t>
      </w:r>
      <w:r w:rsidR="00D50AF5">
        <w:t>i</w:t>
      </w:r>
      <w:r w:rsidR="00D50AF5">
        <w:t>ten konnte.</w:t>
      </w:r>
      <w:r w:rsidR="00AF4DBB">
        <w:t xml:space="preserve"> </w:t>
      </w:r>
      <w:r w:rsidR="00897F3C">
        <w:t xml:space="preserve">Als unser Spiel mit der Planung erstmals vorstellbar wurde, bemerkten wir auch diverse Kleinigkeiten, welche wir im Pflichtenheft ergänzen mussten. </w:t>
      </w:r>
      <w:r w:rsidR="00E97BB7">
        <w:t>Etwas verspätet</w:t>
      </w:r>
      <w:r w:rsidR="00AF4DBB">
        <w:t>, aber zum Glück nicht vergessen,</w:t>
      </w:r>
      <w:r w:rsidR="00E97BB7">
        <w:t xml:space="preserve"> haben wir </w:t>
      </w:r>
      <w:r w:rsidR="00AF4DBB">
        <w:t xml:space="preserve">dann </w:t>
      </w:r>
      <w:r w:rsidR="00E97BB7">
        <w:t>d</w:t>
      </w:r>
      <w:r w:rsidR="00AF4DBB">
        <w:t>as</w:t>
      </w:r>
      <w:r w:rsidR="00E97BB7">
        <w:t xml:space="preserve"> </w:t>
      </w:r>
      <w:proofErr w:type="spellStart"/>
      <w:r w:rsidR="00E97BB7">
        <w:t>Styleguideline</w:t>
      </w:r>
      <w:proofErr w:type="spellEnd"/>
      <w:r w:rsidR="00897F3C">
        <w:t xml:space="preserve"> (Anhang </w:t>
      </w:r>
      <w:r w:rsidR="00C00E21">
        <w:t>4</w:t>
      </w:r>
      <w:r w:rsidR="00897F3C">
        <w:t>)</w:t>
      </w:r>
      <w:r w:rsidR="00AF4DBB">
        <w:t xml:space="preserve"> definiert.</w:t>
      </w:r>
    </w:p>
    <w:p w14:paraId="52FFFBD5" w14:textId="59270661" w:rsidR="00D50AF5" w:rsidRDefault="00C00E21" w:rsidP="00C00E21">
      <w:pPr>
        <w:jc w:val="center"/>
      </w:pPr>
      <w:r>
        <w:object w:dxaOrig="12353" w:dyaOrig="9552" w14:anchorId="4A402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95.25pt" o:ole="">
            <v:imagedata r:id="rId22" o:title=""/>
          </v:shape>
          <o:OLEObject Type="Embed" ProgID="Visio.Drawing.11" ShapeID="_x0000_i1025" DrawAspect="Content" ObjectID="_1400397621" r:id="rId23"/>
        </w:object>
      </w:r>
      <w:r>
        <w:t xml:space="preserve">Abbildung 2: </w:t>
      </w:r>
      <w:proofErr w:type="spellStart"/>
      <w:r>
        <w:t>Flowchart</w:t>
      </w:r>
      <w:proofErr w:type="spellEnd"/>
    </w:p>
    <w:p w14:paraId="4C3D3CD5" w14:textId="36ED91D2" w:rsidR="00D50AF5" w:rsidRDefault="00D50AF5" w:rsidP="00D50AF5">
      <w:pPr>
        <w:pStyle w:val="berschrift1"/>
      </w:pPr>
      <w:bookmarkStart w:id="10" w:name="_Toc326304816"/>
      <w:r>
        <w:lastRenderedPageBreak/>
        <w:t>Realisation</w:t>
      </w:r>
      <w:bookmarkEnd w:id="10"/>
    </w:p>
    <w:p w14:paraId="6B3940A5" w14:textId="1AB602AD" w:rsidR="00897F3C" w:rsidRDefault="00897F3C" w:rsidP="00897F3C">
      <w:proofErr w:type="spellStart"/>
      <w:r>
        <w:t>Gitbash</w:t>
      </w:r>
      <w:proofErr w:type="spellEnd"/>
      <w:r>
        <w:t xml:space="preserve"> und </w:t>
      </w:r>
      <w:r w:rsidR="00230FD5">
        <w:t>Erklärung komplizierter Funktionen?</w:t>
      </w:r>
      <w:r>
        <w:t>…</w:t>
      </w:r>
    </w:p>
    <w:p w14:paraId="5684DE8D" w14:textId="77777777" w:rsidR="00897F3C" w:rsidRDefault="00897F3C" w:rsidP="00897F3C"/>
    <w:p w14:paraId="425AADA6" w14:textId="39D3560F" w:rsidR="00897F3C" w:rsidRDefault="00651B55" w:rsidP="00897F3C">
      <w:pPr>
        <w:pStyle w:val="berschrift2"/>
      </w:pPr>
      <w:bookmarkStart w:id="11" w:name="_Toc326304817"/>
      <w:r>
        <w:t>Main</w:t>
      </w:r>
      <w:bookmarkEnd w:id="11"/>
    </w:p>
    <w:p w14:paraId="3D59D1D3" w14:textId="0574DC25" w:rsidR="00651B55" w:rsidRDefault="00651B55" w:rsidP="00651B55"/>
    <w:p w14:paraId="7B993F15" w14:textId="060A1D5F" w:rsidR="00651B55" w:rsidRDefault="00651B55" w:rsidP="00651B55">
      <w:pPr>
        <w:pStyle w:val="berschrift2"/>
      </w:pPr>
      <w:bookmarkStart w:id="12" w:name="_Toc326304818"/>
      <w:r>
        <w:t>Spiel</w:t>
      </w:r>
      <w:bookmarkEnd w:id="12"/>
    </w:p>
    <w:p w14:paraId="41160D54" w14:textId="77777777" w:rsidR="00651B55" w:rsidRDefault="00651B55" w:rsidP="00651B55"/>
    <w:p w14:paraId="4D156E6C" w14:textId="2EFE01F0" w:rsidR="00651B55" w:rsidRDefault="00651B55" w:rsidP="00651B55">
      <w:pPr>
        <w:pStyle w:val="berschrift2"/>
      </w:pPr>
      <w:bookmarkStart w:id="13" w:name="_Toc326304819"/>
      <w:r>
        <w:t>Logik</w:t>
      </w:r>
      <w:bookmarkEnd w:id="13"/>
    </w:p>
    <w:p w14:paraId="619D13F3" w14:textId="4E6BC20B" w:rsidR="00651B55" w:rsidRDefault="00651B55" w:rsidP="00651B55">
      <w:pPr>
        <w:pStyle w:val="berschrift2"/>
      </w:pPr>
      <w:bookmarkStart w:id="14" w:name="_Toc326304820"/>
      <w:r>
        <w:t>Grafik</w:t>
      </w:r>
      <w:bookmarkEnd w:id="14"/>
    </w:p>
    <w:p w14:paraId="17000155" w14:textId="16054C3D" w:rsidR="00651B55" w:rsidRDefault="005D6AEC" w:rsidP="00651B55">
      <w:r>
        <w:t>Im Grafikmodul werden hauptsächlich alle Grafischen Elemente gezeichnet oder eingefügt (</w:t>
      </w:r>
      <w:proofErr w:type="spellStart"/>
      <w:r>
        <w:t>draw_playground</w:t>
      </w:r>
      <w:proofErr w:type="spellEnd"/>
      <w:r>
        <w:t xml:space="preserve">, </w:t>
      </w:r>
      <w:proofErr w:type="spellStart"/>
      <w:r>
        <w:t>draw_figure</w:t>
      </w:r>
      <w:proofErr w:type="spellEnd"/>
      <w:r>
        <w:t xml:space="preserve">, </w:t>
      </w:r>
      <w:proofErr w:type="spellStart"/>
      <w:r>
        <w:t>usw</w:t>
      </w:r>
      <w:proofErr w:type="spellEnd"/>
      <w:r>
        <w:t>…). Aber auch diverse Umrechnungen, welche auch andere Module benutzen wie z.B. die Umrechnung der Pixel auf unsere definierte</w:t>
      </w:r>
      <w:r w:rsidR="008B6BEF">
        <w:t>n</w:t>
      </w:r>
      <w:r>
        <w:t xml:space="preserve"> Spielfelder (</w:t>
      </w:r>
      <w:proofErr w:type="spellStart"/>
      <w:r>
        <w:t>p</w:t>
      </w:r>
      <w:r>
        <w:t>i</w:t>
      </w:r>
      <w:r>
        <w:t>xel_to_map</w:t>
      </w:r>
      <w:proofErr w:type="spellEnd"/>
      <w:r>
        <w:t>) und umgekehrt (</w:t>
      </w:r>
      <w:proofErr w:type="spellStart"/>
      <w:r>
        <w:t>map_to_pixel</w:t>
      </w:r>
      <w:proofErr w:type="spellEnd"/>
      <w:r>
        <w:t xml:space="preserve">), </w:t>
      </w:r>
      <w:r w:rsidR="008B6BEF">
        <w:t>o</w:t>
      </w:r>
      <w:r>
        <w:t>der die Initialisierung aller Bilder.</w:t>
      </w:r>
    </w:p>
    <w:p w14:paraId="253425CE" w14:textId="5165B94B" w:rsidR="00E502F3" w:rsidRDefault="00E502F3">
      <w:pPr>
        <w:spacing w:after="200" w:line="276" w:lineRule="auto"/>
        <w:jc w:val="left"/>
        <w:rPr>
          <w:rFonts w:eastAsiaTheme="majorEastAsia" w:cstheme="majorBidi"/>
          <w:b/>
          <w:bCs/>
          <w:sz w:val="48"/>
          <w:szCs w:val="28"/>
        </w:rPr>
      </w:pPr>
    </w:p>
    <w:p w14:paraId="301825AB" w14:textId="018DA123" w:rsidR="00D247C0" w:rsidRDefault="00651B55" w:rsidP="0015137B">
      <w:pPr>
        <w:pStyle w:val="berschrift1"/>
      </w:pPr>
      <w:bookmarkStart w:id="15" w:name="_Toc326304821"/>
      <w:r>
        <w:lastRenderedPageBreak/>
        <w:t>Testvorgehen</w:t>
      </w:r>
      <w:bookmarkEnd w:id="15"/>
    </w:p>
    <w:p w14:paraId="316B612E" w14:textId="77777777" w:rsidR="00651B55" w:rsidRPr="00651B55" w:rsidRDefault="00651B55" w:rsidP="00651B55"/>
    <w:p w14:paraId="3C7E74D4" w14:textId="589F1469" w:rsidR="00D247C0" w:rsidRDefault="0001709A" w:rsidP="0001709A">
      <w:pPr>
        <w:pStyle w:val="berschrift1"/>
      </w:pPr>
      <w:bookmarkStart w:id="16" w:name="_Toc326304822"/>
      <w:r>
        <w:lastRenderedPageBreak/>
        <w:t>Verbesserungen/Zukunft oder so…</w:t>
      </w:r>
      <w:bookmarkEnd w:id="16"/>
    </w:p>
    <w:p w14:paraId="5A54BBE3" w14:textId="7F7BF4A7" w:rsidR="00D247C0" w:rsidRDefault="00651B55" w:rsidP="00651B55">
      <w:pPr>
        <w:pStyle w:val="berschrift1"/>
      </w:pPr>
      <w:bookmarkStart w:id="17" w:name="_Toc326304823"/>
      <w:r>
        <w:lastRenderedPageBreak/>
        <w:t>Dokumentationsvorgehen</w:t>
      </w:r>
      <w:bookmarkEnd w:id="17"/>
    </w:p>
    <w:p w14:paraId="11239F8A" w14:textId="33AF471D" w:rsidR="002B5D7C" w:rsidRDefault="002B5D7C" w:rsidP="002B5D7C">
      <w:r>
        <w:t>Im Allgemeinen versuchten wir ein Arbeitsjournal mit den Täglichen Entscheidungen zu führen. Da wir aber vorwiegend individuell bei uns Z</w:t>
      </w:r>
      <w:r>
        <w:t>u</w:t>
      </w:r>
      <w:r>
        <w:t xml:space="preserve">hause arbeiteten, war es schnell vergessen. Wir beschlossen daher, einfach den Verlauf unserer </w:t>
      </w:r>
      <w:proofErr w:type="spellStart"/>
      <w:r>
        <w:t>commits</w:t>
      </w:r>
      <w:proofErr w:type="spellEnd"/>
      <w:r>
        <w:t xml:space="preserve"> von </w:t>
      </w:r>
      <w:proofErr w:type="spellStart"/>
      <w:r>
        <w:t>Gitbash</w:t>
      </w:r>
      <w:proofErr w:type="spellEnd"/>
      <w:r>
        <w:t xml:space="preserve"> zusammen zu fassen. So garantieren wir auch, dass nichts vergessen wurde.</w:t>
      </w:r>
    </w:p>
    <w:p w14:paraId="6647EE16" w14:textId="77777777" w:rsidR="002B5D7C" w:rsidRDefault="002B5D7C" w:rsidP="002B5D7C"/>
    <w:p w14:paraId="2BE30AAC" w14:textId="44D116E2" w:rsidR="002B5D7C" w:rsidRDefault="002B5D7C" w:rsidP="002B5D7C">
      <w:proofErr w:type="spellStart"/>
      <w:r>
        <w:t>Blup</w:t>
      </w:r>
      <w:proofErr w:type="spellEnd"/>
      <w:r>
        <w:t>…</w:t>
      </w:r>
    </w:p>
    <w:p w14:paraId="57991D68" w14:textId="609F27D9" w:rsidR="00230FD5" w:rsidRPr="002B5D7C" w:rsidRDefault="00230FD5" w:rsidP="00230FD5">
      <w:pPr>
        <w:pStyle w:val="berschrift1"/>
      </w:pPr>
      <w:bookmarkStart w:id="18" w:name="_Toc326304824"/>
      <w:r>
        <w:lastRenderedPageBreak/>
        <w:t>Spielanleitung</w:t>
      </w:r>
      <w:bookmarkEnd w:id="18"/>
    </w:p>
    <w:p w14:paraId="4977CFB6" w14:textId="2741EA50" w:rsidR="006522A5" w:rsidRDefault="006522A5" w:rsidP="0015137B">
      <w:pPr>
        <w:pStyle w:val="berschrift1"/>
      </w:pPr>
      <w:bookmarkStart w:id="19" w:name="_Toc326304825"/>
      <w:r>
        <w:lastRenderedPageBreak/>
        <w:t>Schlusswort</w:t>
      </w:r>
      <w:bookmarkEnd w:id="8"/>
      <w:bookmarkEnd w:id="19"/>
    </w:p>
    <w:p w14:paraId="0BD1486D" w14:textId="39E0D025" w:rsidR="00C9170F" w:rsidRDefault="002B5D7C" w:rsidP="006522A5">
      <w:r>
        <w:t xml:space="preserve">Dieses Informatikprojekt hat uns </w:t>
      </w:r>
      <w:r w:rsidR="0001709A">
        <w:t>im grossen und ganzen sehr Spass gemacht. Wir hätten nicht gedacht, dass es uns in diesem Ausmass okk</w:t>
      </w:r>
      <w:r w:rsidR="0001709A">
        <w:t>u</w:t>
      </w:r>
      <w:r w:rsidR="0001709A">
        <w:t>piert. Natürlich machte dann das Testen und Dokumentieren weniger Spass. Nichts desto trotz; war es eine gute Erfahrung. Vor allem in Bezug auf die Teamarbeit bei einer solch grösseren Arbeit.</w:t>
      </w:r>
    </w:p>
    <w:p w14:paraId="0E3C1F41" w14:textId="77777777" w:rsidR="00D247C0" w:rsidRDefault="00D247C0" w:rsidP="006522A5"/>
    <w:p w14:paraId="3387BBE2" w14:textId="39085166" w:rsidR="00D247C0" w:rsidRPr="006522A5" w:rsidRDefault="0034521F" w:rsidP="006522A5">
      <w:proofErr w:type="spellStart"/>
      <w:r>
        <w:t>Blup</w:t>
      </w:r>
      <w:proofErr w:type="spellEnd"/>
      <w:r>
        <w:t>..</w:t>
      </w:r>
    </w:p>
    <w:p w14:paraId="6FB03F58" w14:textId="50B22A75" w:rsidR="00364ACE" w:rsidRDefault="001E2E13" w:rsidP="001E2E13">
      <w:pPr>
        <w:pStyle w:val="berschrift1"/>
        <w:numPr>
          <w:ilvl w:val="0"/>
          <w:numId w:val="0"/>
        </w:numPr>
        <w:ind w:left="567"/>
      </w:pPr>
      <w:bookmarkStart w:id="20" w:name="_Toc323386644"/>
      <w:bookmarkStart w:id="21" w:name="_Toc323387063"/>
      <w:bookmarkStart w:id="22" w:name="_Toc323756499"/>
      <w:bookmarkStart w:id="23" w:name="_Toc326304826"/>
      <w:r>
        <w:lastRenderedPageBreak/>
        <w:t>Anhang</w:t>
      </w:r>
      <w:bookmarkEnd w:id="20"/>
      <w:bookmarkEnd w:id="21"/>
      <w:bookmarkEnd w:id="22"/>
      <w:bookmarkEnd w:id="23"/>
    </w:p>
    <w:p w14:paraId="1DFF503A" w14:textId="09DAEC12" w:rsidR="003E1CFB" w:rsidRDefault="00D50AF5" w:rsidP="00D50AF5">
      <w:pPr>
        <w:pStyle w:val="Listenabsatz"/>
        <w:numPr>
          <w:ilvl w:val="0"/>
          <w:numId w:val="41"/>
        </w:numPr>
      </w:pPr>
      <w:r>
        <w:t>Pflichtenheft</w:t>
      </w:r>
    </w:p>
    <w:p w14:paraId="53F53B96" w14:textId="01FBC5CF" w:rsidR="00897F3C" w:rsidRDefault="00897F3C" w:rsidP="00D50AF5">
      <w:pPr>
        <w:pStyle w:val="Listenabsatz"/>
        <w:numPr>
          <w:ilvl w:val="0"/>
          <w:numId w:val="41"/>
        </w:numPr>
      </w:pPr>
      <w:r>
        <w:t>Zeitplanung</w:t>
      </w:r>
    </w:p>
    <w:p w14:paraId="0347D31F" w14:textId="2DC64C9B" w:rsidR="00897F3C" w:rsidRDefault="00230FD5" w:rsidP="00D50AF5">
      <w:pPr>
        <w:pStyle w:val="Listenabsatz"/>
        <w:numPr>
          <w:ilvl w:val="0"/>
          <w:numId w:val="41"/>
        </w:numPr>
      </w:pPr>
      <w:r>
        <w:t>Structured Designe (CRC)</w:t>
      </w:r>
    </w:p>
    <w:p w14:paraId="757AFED6" w14:textId="3A087807" w:rsidR="00897F3C" w:rsidRPr="003E1CFB" w:rsidRDefault="00897F3C" w:rsidP="00D50AF5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p w14:paraId="3A36D862" w14:textId="1819F290" w:rsidR="00EE3FEB" w:rsidRPr="00EE3FEB" w:rsidRDefault="00EE3FEB" w:rsidP="003D633B">
      <w:pPr>
        <w:spacing w:after="200" w:line="276" w:lineRule="auto"/>
        <w:jc w:val="left"/>
      </w:pPr>
    </w:p>
    <w:sectPr w:rsidR="00EE3FEB" w:rsidRPr="00EE3FEB" w:rsidSect="00452C81">
      <w:headerReference w:type="even" r:id="rId24"/>
      <w:headerReference w:type="default" r:id="rId25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B716156" w14:textId="77777777" w:rsidR="00EF5598" w:rsidRDefault="00EF5598" w:rsidP="00A70844">
      <w:pPr>
        <w:spacing w:after="0" w:line="240" w:lineRule="auto"/>
      </w:pPr>
      <w:r>
        <w:separator/>
      </w:r>
    </w:p>
  </w:endnote>
  <w:endnote w:type="continuationSeparator" w:id="0">
    <w:p w14:paraId="36393C72" w14:textId="77777777" w:rsidR="00EF5598" w:rsidRDefault="00EF5598" w:rsidP="00A70844">
      <w:pPr>
        <w:spacing w:after="0" w:line="240" w:lineRule="auto"/>
      </w:pPr>
      <w:r>
        <w:continuationSeparator/>
      </w:r>
    </w:p>
  </w:endnote>
  <w:endnote w:type="continuationNotice" w:id="1">
    <w:p w14:paraId="7B65240C" w14:textId="77777777" w:rsidR="00EF5598" w:rsidRDefault="00EF559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DE9FB7C" w14:textId="77777777" w:rsidR="00EF5598" w:rsidRDefault="00EF5598" w:rsidP="00A70844">
      <w:pPr>
        <w:spacing w:after="0" w:line="240" w:lineRule="auto"/>
      </w:pPr>
      <w:r>
        <w:separator/>
      </w:r>
    </w:p>
  </w:footnote>
  <w:footnote w:type="continuationSeparator" w:id="0">
    <w:p w14:paraId="606E7993" w14:textId="77777777" w:rsidR="00EF5598" w:rsidRDefault="00EF5598" w:rsidP="00A70844">
      <w:pPr>
        <w:spacing w:after="0" w:line="240" w:lineRule="auto"/>
      </w:pPr>
      <w:r>
        <w:continuationSeparator/>
      </w:r>
    </w:p>
  </w:footnote>
  <w:footnote w:type="continuationNotice" w:id="1">
    <w:p w14:paraId="335C01A0" w14:textId="77777777" w:rsidR="00EF5598" w:rsidRDefault="00EF5598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03490B" w14:textId="77777777"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>
      <w:fldChar w:fldCharType="begin"/>
    </w:r>
    <w:r>
      <w:instrText xml:space="preserve"> PAGE  \* ROMAN  \* MERGEFORMAT </w:instrText>
    </w:r>
    <w:r>
      <w:fldChar w:fldCharType="separate"/>
    </w:r>
    <w:r w:rsidR="00A702A7">
      <w:rPr>
        <w:noProof/>
      </w:rPr>
      <w:t>I</w:t>
    </w:r>
    <w:r>
      <w:fldChar w:fldCharType="end"/>
    </w:r>
  </w:p>
  <w:p w14:paraId="5115E7E9" w14:textId="77777777" w:rsidR="0082468F" w:rsidRDefault="0082468F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2EAD1A" w14:textId="77777777"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 wp14:anchorId="74CBA498" wp14:editId="4376643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7B9EFA" w14:textId="77777777"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>
      <w:instrText xml:space="preserve"> PAGE  \* ROMAN  \* MERGEFORMAT </w:instrText>
    </w:r>
    <w:r>
      <w:fldChar w:fldCharType="separate"/>
    </w:r>
    <w:r w:rsidR="00A702A7">
      <w:rPr>
        <w:noProof/>
      </w:rPr>
      <w:t>II</w:t>
    </w:r>
    <w:r>
      <w:fldChar w:fldCharType="end"/>
    </w:r>
    <w:r>
      <w:tab/>
    </w:r>
    <w:r>
      <w:tab/>
    </w:r>
  </w:p>
  <w:p w14:paraId="0F8EB53D" w14:textId="77777777" w:rsidR="0082468F" w:rsidRDefault="0082468F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99E0A4" w14:textId="77777777"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>
      <w:fldChar w:fldCharType="begin"/>
    </w:r>
    <w:r>
      <w:instrText xml:space="preserve"> PAGE  \* ROMAN  \* MERGEFORMAT </w:instrText>
    </w:r>
    <w:r>
      <w:fldChar w:fldCharType="separate"/>
    </w:r>
    <w:r>
      <w:rPr>
        <w:noProof/>
      </w:rPr>
      <w:t>I</w:t>
    </w:r>
    <w: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1576C5" w14:textId="4B9A3F7C"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14:paraId="167A14F2" w14:textId="77777777" w:rsidR="00E96AAD" w:rsidRDefault="00E96AAD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17060A" w14:textId="1411B05E"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14:paraId="5E4F6BBF" w14:textId="77777777" w:rsidR="0082468F" w:rsidRDefault="0082468F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1BA70143"/>
    <w:multiLevelType w:val="multilevel"/>
    <w:tmpl w:val="0807001D"/>
    <w:numStyleLink w:val="Formatvorlage2"/>
  </w:abstractNum>
  <w:abstractNum w:abstractNumId="3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8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9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4"/>
  </w:num>
  <w:num w:numId="2">
    <w:abstractNumId w:val="19"/>
  </w:num>
  <w:num w:numId="3">
    <w:abstractNumId w:val="15"/>
  </w:num>
  <w:num w:numId="4">
    <w:abstractNumId w:val="14"/>
  </w:num>
  <w:num w:numId="5">
    <w:abstractNumId w:val="14"/>
  </w:num>
  <w:num w:numId="6">
    <w:abstractNumId w:val="14"/>
  </w:num>
  <w:num w:numId="7">
    <w:abstractNumId w:val="14"/>
  </w:num>
  <w:num w:numId="8">
    <w:abstractNumId w:val="14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14"/>
  </w:num>
  <w:num w:numId="22">
    <w:abstractNumId w:val="14"/>
  </w:num>
  <w:num w:numId="23">
    <w:abstractNumId w:val="7"/>
  </w:num>
  <w:num w:numId="24">
    <w:abstractNumId w:val="17"/>
  </w:num>
  <w:num w:numId="25">
    <w:abstractNumId w:val="20"/>
  </w:num>
  <w:num w:numId="26">
    <w:abstractNumId w:val="8"/>
  </w:num>
  <w:num w:numId="27">
    <w:abstractNumId w:val="7"/>
    <w:lvlOverride w:ilvl="0">
      <w:startOverride w:val="1"/>
    </w:lvlOverride>
  </w:num>
  <w:num w:numId="28">
    <w:abstractNumId w:val="5"/>
  </w:num>
  <w:num w:numId="29">
    <w:abstractNumId w:val="13"/>
  </w:num>
  <w:num w:numId="30">
    <w:abstractNumId w:val="2"/>
  </w:num>
  <w:num w:numId="31">
    <w:abstractNumId w:val="1"/>
  </w:num>
  <w:num w:numId="32">
    <w:abstractNumId w:val="3"/>
  </w:num>
  <w:num w:numId="33">
    <w:abstractNumId w:val="18"/>
  </w:num>
  <w:num w:numId="34">
    <w:abstractNumId w:val="12"/>
  </w:num>
  <w:num w:numId="35">
    <w:abstractNumId w:val="16"/>
  </w:num>
  <w:num w:numId="36">
    <w:abstractNumId w:val="11"/>
  </w:num>
  <w:num w:numId="37">
    <w:abstractNumId w:val="9"/>
  </w:num>
  <w:num w:numId="38">
    <w:abstractNumId w:val="6"/>
  </w:num>
  <w:num w:numId="3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302B9"/>
    <w:rsid w:val="00047EC9"/>
    <w:rsid w:val="000827E8"/>
    <w:rsid w:val="00090278"/>
    <w:rsid w:val="000A48DC"/>
    <w:rsid w:val="000A527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4883"/>
    <w:rsid w:val="001B42C6"/>
    <w:rsid w:val="001C6080"/>
    <w:rsid w:val="001D5C96"/>
    <w:rsid w:val="001E2E13"/>
    <w:rsid w:val="001E654D"/>
    <w:rsid w:val="001F180A"/>
    <w:rsid w:val="001F33D6"/>
    <w:rsid w:val="001F5EF2"/>
    <w:rsid w:val="00201DB9"/>
    <w:rsid w:val="00211081"/>
    <w:rsid w:val="00216E8D"/>
    <w:rsid w:val="00221558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6262"/>
    <w:rsid w:val="00472449"/>
    <w:rsid w:val="00477FF1"/>
    <w:rsid w:val="00481793"/>
    <w:rsid w:val="00483ECD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88E"/>
    <w:rsid w:val="005A2CED"/>
    <w:rsid w:val="005A3BC4"/>
    <w:rsid w:val="005A720A"/>
    <w:rsid w:val="005A7B19"/>
    <w:rsid w:val="005B08E1"/>
    <w:rsid w:val="005D194D"/>
    <w:rsid w:val="005D3C1C"/>
    <w:rsid w:val="005D53AB"/>
    <w:rsid w:val="005D6AEC"/>
    <w:rsid w:val="005D73DF"/>
    <w:rsid w:val="005F022A"/>
    <w:rsid w:val="005F218E"/>
    <w:rsid w:val="005F3E8F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435B"/>
    <w:rsid w:val="007341C9"/>
    <w:rsid w:val="00745D72"/>
    <w:rsid w:val="007808C1"/>
    <w:rsid w:val="00784589"/>
    <w:rsid w:val="0078568D"/>
    <w:rsid w:val="00793724"/>
    <w:rsid w:val="00797358"/>
    <w:rsid w:val="007A2020"/>
    <w:rsid w:val="007A2A22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8044A"/>
    <w:rsid w:val="00983B60"/>
    <w:rsid w:val="0098569A"/>
    <w:rsid w:val="00991488"/>
    <w:rsid w:val="00991F7F"/>
    <w:rsid w:val="009A4F6F"/>
    <w:rsid w:val="009C10DE"/>
    <w:rsid w:val="009C6CF1"/>
    <w:rsid w:val="009D15F5"/>
    <w:rsid w:val="009F046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7A43"/>
    <w:rsid w:val="00A60792"/>
    <w:rsid w:val="00A635D7"/>
    <w:rsid w:val="00A665A0"/>
    <w:rsid w:val="00A702A7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D2077"/>
    <w:rsid w:val="00AE4DE9"/>
    <w:rsid w:val="00AF3E3F"/>
    <w:rsid w:val="00AF4DBB"/>
    <w:rsid w:val="00B01DF8"/>
    <w:rsid w:val="00B05707"/>
    <w:rsid w:val="00B079B9"/>
    <w:rsid w:val="00B16C6E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32BDA4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webSettings" Target="webSettings.xml"/><Relationship Id="rId18" Type="http://schemas.openxmlformats.org/officeDocument/2006/relationships/header" Target="header2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customXml" Target="../customXml/item7.xml"/><Relationship Id="rId12" Type="http://schemas.openxmlformats.org/officeDocument/2006/relationships/settings" Target="settings.xml"/><Relationship Id="rId17" Type="http://schemas.openxmlformats.org/officeDocument/2006/relationships/header" Target="header1.xml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microsoft.com/office/2007/relationships/stylesWithEffects" Target="stylesWithEffects.xml"/><Relationship Id="rId24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endnotes" Target="endnotes.xml"/><Relationship Id="rId23" Type="http://schemas.openxmlformats.org/officeDocument/2006/relationships/oleObject" Target="embeddings/oleObject1.bin"/><Relationship Id="rId10" Type="http://schemas.openxmlformats.org/officeDocument/2006/relationships/styles" Target="styl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footnotes" Target="footnotes.xm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FD1E76E1-F6F7-4C94-BC4E-4F01FC5141B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74C0995-6535-4967-A6B1-F6C7BDA49A7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2C018BF-A82F-4D8D-8425-66106225135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E12D4CE-ECA5-4F7D-B796-B6CC78DF8BF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70802E4F-1EE2-4C6D-A4BD-B8A376DC0028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C39BA628-290A-479E-AD91-673621CC6065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517230A1-DF8F-48C7-8017-A881603582EE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8427C362-A192-47A1-91FF-E63D8FBD43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5</Pages>
  <Words>537</Words>
  <Characters>3389</Characters>
  <Application>Microsoft Office Word</Application>
  <DocSecurity>0</DocSecurity>
  <Lines>28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9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Marcel</cp:lastModifiedBy>
  <cp:revision>10</cp:revision>
  <cp:lastPrinted>2012-05-02T19:19:00Z</cp:lastPrinted>
  <dcterms:created xsi:type="dcterms:W3CDTF">2012-05-02T21:48:00Z</dcterms:created>
  <dcterms:modified xsi:type="dcterms:W3CDTF">2012-06-05T08:34:00Z</dcterms:modified>
</cp:coreProperties>
</file>